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"/>
  </p:notesMasterIdLst>
  <p:sldIdLst>
    <p:sldId id="258" r:id="rId2"/>
    <p:sldId id="266" r:id="rId3"/>
    <p:sldId id="287" r:id="rId4"/>
    <p:sldId id="294" r:id="rId5"/>
    <p:sldId id="289" r:id="rId6"/>
    <p:sldId id="290" r:id="rId7"/>
    <p:sldId id="291" r:id="rId8"/>
    <p:sldId id="292" r:id="rId9"/>
    <p:sldId id="293" r:id="rId10"/>
    <p:sldId id="285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91" autoAdjust="0"/>
    <p:restoredTop sz="94660"/>
  </p:normalViewPr>
  <p:slideViewPr>
    <p:cSldViewPr>
      <p:cViewPr varScale="1">
        <p:scale>
          <a:sx n="68" d="100"/>
          <a:sy n="68" d="100"/>
        </p:scale>
        <p:origin x="1422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89E3E7-EEF2-4CC7-9F53-1E7F9BC3AA59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BAF22D-CFEE-4F03-8477-306F6EB78D7A}">
      <dgm:prSet phldrT="[Text]"/>
      <dgm:spPr/>
      <dgm:t>
        <a:bodyPr/>
        <a:lstStyle/>
        <a:p>
          <a:r>
            <a:rPr lang="en-US"/>
            <a:t>1</a:t>
          </a:r>
        </a:p>
      </dgm:t>
    </dgm:pt>
    <dgm:pt modelId="{74E151D1-9D08-463E-B859-5526191BEAB1}" type="parTrans" cxnId="{A3CB368A-B714-423B-8AEB-3DD821E71546}">
      <dgm:prSet/>
      <dgm:spPr/>
      <dgm:t>
        <a:bodyPr/>
        <a:lstStyle/>
        <a:p>
          <a:endParaRPr lang="en-US"/>
        </a:p>
      </dgm:t>
    </dgm:pt>
    <dgm:pt modelId="{8F9E29E8-7D6C-4996-BB43-B6C8BEF2CDC2}" type="sibTrans" cxnId="{A3CB368A-B714-423B-8AEB-3DD821E71546}">
      <dgm:prSet/>
      <dgm:spPr/>
      <dgm:t>
        <a:bodyPr/>
        <a:lstStyle/>
        <a:p>
          <a:endParaRPr lang="en-US"/>
        </a:p>
      </dgm:t>
    </dgm:pt>
    <dgm:pt modelId="{8DA1DC26-7F26-43AC-830B-D18379F7D0CA}">
      <dgm:prSet phldrT="[Text]" custT="1"/>
      <dgm:spPr/>
      <dgm:t>
        <a:bodyPr/>
        <a:lstStyle/>
        <a:p>
          <a:r>
            <a:rPr lang="en-US" sz="3000" err="1">
              <a:latin typeface="Times New Roman" pitchFamily="18" charset="0"/>
              <a:cs typeface="Times New Roman" pitchFamily="18" charset="0"/>
            </a:rPr>
            <a:t>Giả</a:t>
          </a:r>
          <a:r>
            <a:rPr lang="en-US" sz="3000">
              <a:latin typeface="Times New Roman" pitchFamily="18" charset="0"/>
              <a:cs typeface="Times New Roman" pitchFamily="18" charset="0"/>
            </a:rPr>
            <a:t> </a:t>
          </a:r>
          <a:r>
            <a:rPr lang="en-US" sz="3000" err="1">
              <a:latin typeface="Times New Roman" pitchFamily="18" charset="0"/>
              <a:cs typeface="Times New Roman" pitchFamily="18" charset="0"/>
            </a:rPr>
            <a:t>lập</a:t>
          </a:r>
          <a:r>
            <a:rPr lang="en-US" sz="3000">
              <a:latin typeface="Times New Roman" pitchFamily="18" charset="0"/>
              <a:cs typeface="Times New Roman" pitchFamily="18" charset="0"/>
            </a:rPr>
            <a:t> module</a:t>
          </a:r>
        </a:p>
      </dgm:t>
    </dgm:pt>
    <dgm:pt modelId="{9835CF76-BCB1-463B-8C9D-E8041EDC3BA2}" type="parTrans" cxnId="{A3378B80-8C73-4FDC-ADE0-D1D0FB462F7E}">
      <dgm:prSet/>
      <dgm:spPr/>
      <dgm:t>
        <a:bodyPr/>
        <a:lstStyle/>
        <a:p>
          <a:endParaRPr lang="en-US"/>
        </a:p>
      </dgm:t>
    </dgm:pt>
    <dgm:pt modelId="{0422B444-A23A-4F5B-8DD2-E762A0337610}" type="sibTrans" cxnId="{A3378B80-8C73-4FDC-ADE0-D1D0FB462F7E}">
      <dgm:prSet/>
      <dgm:spPr/>
      <dgm:t>
        <a:bodyPr/>
        <a:lstStyle/>
        <a:p>
          <a:endParaRPr lang="en-US"/>
        </a:p>
      </dgm:t>
    </dgm:pt>
    <dgm:pt modelId="{5FBF1ADD-B98D-4893-8510-FB77DBE9B190}">
      <dgm:prSet phldrT="[Text]"/>
      <dgm:spPr/>
      <dgm:t>
        <a:bodyPr/>
        <a:lstStyle/>
        <a:p>
          <a:r>
            <a:rPr lang="en-US"/>
            <a:t>2</a:t>
          </a:r>
        </a:p>
      </dgm:t>
    </dgm:pt>
    <dgm:pt modelId="{F028092C-D7FD-4F01-ABBA-1BF469CD5CAE}" type="parTrans" cxnId="{4ED2155D-87D0-41E7-8B98-7E888E182D89}">
      <dgm:prSet/>
      <dgm:spPr/>
      <dgm:t>
        <a:bodyPr/>
        <a:lstStyle/>
        <a:p>
          <a:endParaRPr lang="en-US"/>
        </a:p>
      </dgm:t>
    </dgm:pt>
    <dgm:pt modelId="{73F4F48C-9C36-462B-A088-D0406C7E6F59}" type="sibTrans" cxnId="{4ED2155D-87D0-41E7-8B98-7E888E182D89}">
      <dgm:prSet/>
      <dgm:spPr/>
      <dgm:t>
        <a:bodyPr/>
        <a:lstStyle/>
        <a:p>
          <a:endParaRPr lang="en-US"/>
        </a:p>
      </dgm:t>
    </dgm:pt>
    <dgm:pt modelId="{4745EB33-CF01-49FB-B125-2A4F19DF60A1}">
      <dgm:prSet phldrT="[Text]"/>
      <dgm:spPr/>
      <dgm:t>
        <a:bodyPr/>
        <a:lstStyle/>
        <a:p>
          <a:r>
            <a:rPr lang="en-US"/>
            <a:t>3</a:t>
          </a:r>
        </a:p>
      </dgm:t>
    </dgm:pt>
    <dgm:pt modelId="{E277C4FE-FB28-4EA2-B0AE-749A885F6040}" type="parTrans" cxnId="{A44B836E-E9DC-4B82-8BBE-821FE30F7E7A}">
      <dgm:prSet/>
      <dgm:spPr/>
      <dgm:t>
        <a:bodyPr/>
        <a:lstStyle/>
        <a:p>
          <a:endParaRPr lang="en-US"/>
        </a:p>
      </dgm:t>
    </dgm:pt>
    <dgm:pt modelId="{31DF01C9-74FB-471A-B233-A41774F9F6D4}" type="sibTrans" cxnId="{A44B836E-E9DC-4B82-8BBE-821FE30F7E7A}">
      <dgm:prSet/>
      <dgm:spPr/>
      <dgm:t>
        <a:bodyPr/>
        <a:lstStyle/>
        <a:p>
          <a:endParaRPr lang="en-US"/>
        </a:p>
      </dgm:t>
    </dgm:pt>
    <dgm:pt modelId="{F0B1F56A-7E6A-45BB-8756-59D770083B63}">
      <dgm:prSet phldrT="[Text]" custT="1"/>
      <dgm:spPr/>
      <dgm:t>
        <a:bodyPr/>
        <a:lstStyle/>
        <a:p>
          <a:r>
            <a:rPr lang="en-US" sz="3000" smtClean="0">
              <a:latin typeface="Times New Roman" pitchFamily="18" charset="0"/>
              <a:cs typeface="Times New Roman" pitchFamily="18" charset="0"/>
            </a:rPr>
            <a:t>Thiết kế server</a:t>
          </a:r>
          <a:endParaRPr lang="en-US" sz="3000">
            <a:latin typeface="Times New Roman" pitchFamily="18" charset="0"/>
            <a:cs typeface="Times New Roman" pitchFamily="18" charset="0"/>
          </a:endParaRPr>
        </a:p>
      </dgm:t>
    </dgm:pt>
    <dgm:pt modelId="{00F92ECA-F635-4513-8E8B-988941B42857}" type="parTrans" cxnId="{0FEBE93C-E044-4F0A-9A05-393CF8368D46}">
      <dgm:prSet/>
      <dgm:spPr/>
      <dgm:t>
        <a:bodyPr/>
        <a:lstStyle/>
        <a:p>
          <a:endParaRPr lang="en-US"/>
        </a:p>
      </dgm:t>
    </dgm:pt>
    <dgm:pt modelId="{CC30ADFC-9E61-4B16-816C-229AC14E7BD2}" type="sibTrans" cxnId="{0FEBE93C-E044-4F0A-9A05-393CF8368D46}">
      <dgm:prSet/>
      <dgm:spPr/>
      <dgm:t>
        <a:bodyPr/>
        <a:lstStyle/>
        <a:p>
          <a:endParaRPr lang="en-US"/>
        </a:p>
      </dgm:t>
    </dgm:pt>
    <dgm:pt modelId="{7A87E9EA-111E-4B18-8040-3093B2BC105E}">
      <dgm:prSet phldrT="[Text]" custT="1"/>
      <dgm:spPr/>
      <dgm:t>
        <a:bodyPr/>
        <a:lstStyle/>
        <a:p>
          <a:pPr algn="l"/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Thiết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kế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cơ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sở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dữ</a:t>
          </a:r>
          <a:r>
            <a:rPr lang="en-US" sz="3000" b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err="1">
              <a:latin typeface="Times New Roman" panose="02020603050405020304" pitchFamily="18" charset="0"/>
              <a:cs typeface="Times New Roman" panose="02020603050405020304" pitchFamily="18" charset="0"/>
            </a:rPr>
            <a:t>liệu</a:t>
          </a:r>
          <a:endParaRPr lang="en-US" sz="30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D0D2055-C68D-48F9-9E52-F4EFBD7A161A}" type="parTrans" cxnId="{CA524839-8161-49E2-AC5D-5B7F9E07BB43}">
      <dgm:prSet/>
      <dgm:spPr/>
      <dgm:t>
        <a:bodyPr/>
        <a:lstStyle/>
        <a:p>
          <a:endParaRPr lang="en-US"/>
        </a:p>
      </dgm:t>
    </dgm:pt>
    <dgm:pt modelId="{FEB97882-2DE3-4372-885F-4DA192A96B91}" type="sibTrans" cxnId="{CA524839-8161-49E2-AC5D-5B7F9E07BB43}">
      <dgm:prSet/>
      <dgm:spPr/>
      <dgm:t>
        <a:bodyPr/>
        <a:lstStyle/>
        <a:p>
          <a:endParaRPr lang="en-US"/>
        </a:p>
      </dgm:t>
    </dgm:pt>
    <dgm:pt modelId="{B1D0CB7A-90CC-4C41-B7A3-9F1E7EC82CF4}">
      <dgm:prSet phldrT="[Text]" custT="1"/>
      <dgm:spPr/>
      <dgm:t>
        <a:bodyPr/>
        <a:lstStyle/>
        <a:p>
          <a:r>
            <a:rPr lang="en-US" sz="3000" smtClean="0">
              <a:latin typeface="Times New Roman" pitchFamily="18" charset="0"/>
              <a:cs typeface="Times New Roman" pitchFamily="18" charset="0"/>
            </a:rPr>
            <a:t>4</a:t>
          </a:r>
          <a:endParaRPr lang="en-US" sz="3000">
            <a:latin typeface="Times New Roman" pitchFamily="18" charset="0"/>
            <a:cs typeface="Times New Roman" pitchFamily="18" charset="0"/>
          </a:endParaRPr>
        </a:p>
      </dgm:t>
    </dgm:pt>
    <dgm:pt modelId="{D3DC6975-D0C2-4DBD-AEF4-1A029CD47E3F}" type="parTrans" cxnId="{40373073-CD44-4A62-BFB3-B86360AC324E}">
      <dgm:prSet/>
      <dgm:spPr/>
      <dgm:t>
        <a:bodyPr/>
        <a:lstStyle/>
        <a:p>
          <a:endParaRPr lang="en-US"/>
        </a:p>
      </dgm:t>
    </dgm:pt>
    <dgm:pt modelId="{FA2784AD-8654-4528-B309-CF3110E288E0}" type="sibTrans" cxnId="{40373073-CD44-4A62-BFB3-B86360AC324E}">
      <dgm:prSet/>
      <dgm:spPr/>
      <dgm:t>
        <a:bodyPr/>
        <a:lstStyle/>
        <a:p>
          <a:endParaRPr lang="en-US"/>
        </a:p>
      </dgm:t>
    </dgm:pt>
    <dgm:pt modelId="{118B20B0-0A92-44EE-A625-E2AB995E8C8A}">
      <dgm:prSet phldrT="[Text]" custT="1"/>
      <dgm:spPr/>
      <dgm:t>
        <a:bodyPr/>
        <a:lstStyle/>
        <a:p>
          <a:r>
            <a:rPr lang="en-US" sz="3000" smtClean="0">
              <a:latin typeface="Times New Roman" pitchFamily="18" charset="0"/>
              <a:cs typeface="Times New Roman" pitchFamily="18" charset="0"/>
            </a:rPr>
            <a:t>Thiết kế website</a:t>
          </a:r>
          <a:endParaRPr lang="en-US" sz="3000">
            <a:latin typeface="Times New Roman" pitchFamily="18" charset="0"/>
            <a:cs typeface="Times New Roman" pitchFamily="18" charset="0"/>
          </a:endParaRPr>
        </a:p>
      </dgm:t>
    </dgm:pt>
    <dgm:pt modelId="{8494CE01-3412-46C9-A980-C100564931B0}" type="parTrans" cxnId="{65FFDB2A-BDFF-4899-AD26-D687F57B2D57}">
      <dgm:prSet/>
      <dgm:spPr/>
      <dgm:t>
        <a:bodyPr/>
        <a:lstStyle/>
        <a:p>
          <a:endParaRPr lang="en-US"/>
        </a:p>
      </dgm:t>
    </dgm:pt>
    <dgm:pt modelId="{3E3C4B93-43AA-4D93-84D0-B00C517E5C9F}" type="sibTrans" cxnId="{65FFDB2A-BDFF-4899-AD26-D687F57B2D57}">
      <dgm:prSet/>
      <dgm:spPr/>
      <dgm:t>
        <a:bodyPr/>
        <a:lstStyle/>
        <a:p>
          <a:endParaRPr lang="en-US"/>
        </a:p>
      </dgm:t>
    </dgm:pt>
    <dgm:pt modelId="{183D8910-9360-4B58-BD72-292B8F1832EA}" type="pres">
      <dgm:prSet presAssocID="{B889E3E7-EEF2-4CC7-9F53-1E7F9BC3AA59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4617926-8E4F-430C-9518-9315AB3AB968}" type="pres">
      <dgm:prSet presAssocID="{78BAF22D-CFEE-4F03-8477-306F6EB78D7A}" presName="composite" presStyleCnt="0"/>
      <dgm:spPr/>
    </dgm:pt>
    <dgm:pt modelId="{A4CDC7A9-CD92-44A5-91DE-0CFCA29BC232}" type="pres">
      <dgm:prSet presAssocID="{78BAF22D-CFEE-4F03-8477-306F6EB78D7A}" presName="parentText" presStyleLbl="alignNode1" presStyleIdx="0" presStyleCnt="4" custLinFactNeighborX="286" custLinFactNeighborY="-135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8152DA-8961-4B29-B0D4-BF935D5CD212}" type="pres">
      <dgm:prSet presAssocID="{78BAF22D-CFEE-4F03-8477-306F6EB78D7A}" presName="descendantText" presStyleLbl="alignAcc1" presStyleIdx="0" presStyleCnt="4" custLinFactNeighborX="-70" custLinFactNeighborY="-209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F35A13-A341-4F7A-8501-F2054251BDAE}" type="pres">
      <dgm:prSet presAssocID="{8F9E29E8-7D6C-4996-BB43-B6C8BEF2CDC2}" presName="sp" presStyleCnt="0"/>
      <dgm:spPr/>
    </dgm:pt>
    <dgm:pt modelId="{A3466091-A7EF-4085-B3FF-48C8A58FEB87}" type="pres">
      <dgm:prSet presAssocID="{5FBF1ADD-B98D-4893-8510-FB77DBE9B190}" presName="composite" presStyleCnt="0"/>
      <dgm:spPr/>
    </dgm:pt>
    <dgm:pt modelId="{CC8979A5-073F-41AB-A8F3-6E3210A3B13C}" type="pres">
      <dgm:prSet presAssocID="{5FBF1ADD-B98D-4893-8510-FB77DBE9B190}" presName="parentText" presStyleLbl="alignNode1" presStyleIdx="1" presStyleCnt="4" custLinFactNeighborX="-761" custLinFactNeighborY="-647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949788-F1DA-4C2D-A0F5-4C6B35025151}" type="pres">
      <dgm:prSet presAssocID="{5FBF1ADD-B98D-4893-8510-FB77DBE9B190}" presName="descendantText" presStyleLbl="alignAcc1" presStyleIdx="1" presStyleCnt="4" custLinFactNeighborX="-156" custLinFactNeighborY="-918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FA13A54-2E48-4C82-8EE7-042652C2F393}" type="pres">
      <dgm:prSet presAssocID="{73F4F48C-9C36-462B-A088-D0406C7E6F59}" presName="sp" presStyleCnt="0"/>
      <dgm:spPr/>
    </dgm:pt>
    <dgm:pt modelId="{AEC88FC5-71A1-4D37-961C-95F70DE7EAF1}" type="pres">
      <dgm:prSet presAssocID="{4745EB33-CF01-49FB-B125-2A4F19DF60A1}" presName="composite" presStyleCnt="0"/>
      <dgm:spPr/>
    </dgm:pt>
    <dgm:pt modelId="{F302DD2F-D83D-4500-A796-296E92646C6D}" type="pres">
      <dgm:prSet presAssocID="{4745EB33-CF01-49FB-B125-2A4F19DF60A1}" presName="parentText" presStyleLbl="alignNode1" presStyleIdx="2" presStyleCnt="4" custLinFactNeighborX="-1324" custLinFactNeighborY="-1418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52FC43-600B-4CD1-9EC1-3BBF77D084D7}" type="pres">
      <dgm:prSet presAssocID="{4745EB33-CF01-49FB-B125-2A4F19DF60A1}" presName="descendantText" presStyleLbl="alignAcc1" presStyleIdx="2" presStyleCnt="4" custLinFactNeighborX="-156" custLinFactNeighborY="-214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54347C-73FA-4BD8-907D-803E37B2ED61}" type="pres">
      <dgm:prSet presAssocID="{31DF01C9-74FB-471A-B233-A41774F9F6D4}" presName="sp" presStyleCnt="0"/>
      <dgm:spPr/>
    </dgm:pt>
    <dgm:pt modelId="{B5E32D65-927D-47A9-ADD9-A1B2818B7837}" type="pres">
      <dgm:prSet presAssocID="{B1D0CB7A-90CC-4C41-B7A3-9F1E7EC82CF4}" presName="composite" presStyleCnt="0"/>
      <dgm:spPr/>
    </dgm:pt>
    <dgm:pt modelId="{AC085BD4-2A95-4CEB-B0AC-06AA81587C93}" type="pres">
      <dgm:prSet presAssocID="{B1D0CB7A-90CC-4C41-B7A3-9F1E7EC82CF4}" presName="parentText" presStyleLbl="alignNode1" presStyleIdx="3" presStyleCnt="4" custLinFactNeighborX="-19335" custLinFactNeighborY="-1932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B5A920-0AE8-4C49-9DF2-0AC6B46A67A9}" type="pres">
      <dgm:prSet presAssocID="{B1D0CB7A-90CC-4C41-B7A3-9F1E7EC82CF4}" presName="descendantText" presStyleLbl="alignAcc1" presStyleIdx="3" presStyleCnt="4" custLinFactNeighborX="942" custLinFactNeighborY="-2971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A524839-8161-49E2-AC5D-5B7F9E07BB43}" srcId="{5FBF1ADD-B98D-4893-8510-FB77DBE9B190}" destId="{7A87E9EA-111E-4B18-8040-3093B2BC105E}" srcOrd="0" destOrd="0" parTransId="{6D0D2055-C68D-48F9-9E52-F4EFBD7A161A}" sibTransId="{FEB97882-2DE3-4372-885F-4DA192A96B91}"/>
    <dgm:cxn modelId="{9EFFA0B7-FAE4-4B8D-8F12-FEEC52164670}" type="presOf" srcId="{118B20B0-0A92-44EE-A625-E2AB995E8C8A}" destId="{2EB5A920-0AE8-4C49-9DF2-0AC6B46A67A9}" srcOrd="0" destOrd="0" presId="urn:microsoft.com/office/officeart/2005/8/layout/chevron2"/>
    <dgm:cxn modelId="{4ED2155D-87D0-41E7-8B98-7E888E182D89}" srcId="{B889E3E7-EEF2-4CC7-9F53-1E7F9BC3AA59}" destId="{5FBF1ADD-B98D-4893-8510-FB77DBE9B190}" srcOrd="1" destOrd="0" parTransId="{F028092C-D7FD-4F01-ABBA-1BF469CD5CAE}" sibTransId="{73F4F48C-9C36-462B-A088-D0406C7E6F59}"/>
    <dgm:cxn modelId="{A3CB368A-B714-423B-8AEB-3DD821E71546}" srcId="{B889E3E7-EEF2-4CC7-9F53-1E7F9BC3AA59}" destId="{78BAF22D-CFEE-4F03-8477-306F6EB78D7A}" srcOrd="0" destOrd="0" parTransId="{74E151D1-9D08-463E-B859-5526191BEAB1}" sibTransId="{8F9E29E8-7D6C-4996-BB43-B6C8BEF2CDC2}"/>
    <dgm:cxn modelId="{1180D161-0213-451F-95E3-C45794E3A176}" type="presOf" srcId="{78BAF22D-CFEE-4F03-8477-306F6EB78D7A}" destId="{A4CDC7A9-CD92-44A5-91DE-0CFCA29BC232}" srcOrd="0" destOrd="0" presId="urn:microsoft.com/office/officeart/2005/8/layout/chevron2"/>
    <dgm:cxn modelId="{A3378B80-8C73-4FDC-ADE0-D1D0FB462F7E}" srcId="{78BAF22D-CFEE-4F03-8477-306F6EB78D7A}" destId="{8DA1DC26-7F26-43AC-830B-D18379F7D0CA}" srcOrd="0" destOrd="0" parTransId="{9835CF76-BCB1-463B-8C9D-E8041EDC3BA2}" sibTransId="{0422B444-A23A-4F5B-8DD2-E762A0337610}"/>
    <dgm:cxn modelId="{85CA5C99-10E4-48A4-B37F-C73E42503CE1}" type="presOf" srcId="{B1D0CB7A-90CC-4C41-B7A3-9F1E7EC82CF4}" destId="{AC085BD4-2A95-4CEB-B0AC-06AA81587C93}" srcOrd="0" destOrd="0" presId="urn:microsoft.com/office/officeart/2005/8/layout/chevron2"/>
    <dgm:cxn modelId="{52B8474D-A310-4EA6-BFC4-1B7C06B0E56E}" type="presOf" srcId="{8DA1DC26-7F26-43AC-830B-D18379F7D0CA}" destId="{128152DA-8961-4B29-B0D4-BF935D5CD212}" srcOrd="0" destOrd="0" presId="urn:microsoft.com/office/officeart/2005/8/layout/chevron2"/>
    <dgm:cxn modelId="{0FEBE93C-E044-4F0A-9A05-393CF8368D46}" srcId="{4745EB33-CF01-49FB-B125-2A4F19DF60A1}" destId="{F0B1F56A-7E6A-45BB-8756-59D770083B63}" srcOrd="0" destOrd="0" parTransId="{00F92ECA-F635-4513-8E8B-988941B42857}" sibTransId="{CC30ADFC-9E61-4B16-816C-229AC14E7BD2}"/>
    <dgm:cxn modelId="{40373073-CD44-4A62-BFB3-B86360AC324E}" srcId="{B889E3E7-EEF2-4CC7-9F53-1E7F9BC3AA59}" destId="{B1D0CB7A-90CC-4C41-B7A3-9F1E7EC82CF4}" srcOrd="3" destOrd="0" parTransId="{D3DC6975-D0C2-4DBD-AEF4-1A029CD47E3F}" sibTransId="{FA2784AD-8654-4528-B309-CF3110E288E0}"/>
    <dgm:cxn modelId="{736C1178-1176-469B-84C0-AF8A2756544E}" type="presOf" srcId="{F0B1F56A-7E6A-45BB-8756-59D770083B63}" destId="{7852FC43-600B-4CD1-9EC1-3BBF77D084D7}" srcOrd="0" destOrd="0" presId="urn:microsoft.com/office/officeart/2005/8/layout/chevron2"/>
    <dgm:cxn modelId="{CB77FE89-6200-44A5-A5E3-484FC3606038}" type="presOf" srcId="{B889E3E7-EEF2-4CC7-9F53-1E7F9BC3AA59}" destId="{183D8910-9360-4B58-BD72-292B8F1832EA}" srcOrd="0" destOrd="0" presId="urn:microsoft.com/office/officeart/2005/8/layout/chevron2"/>
    <dgm:cxn modelId="{65FFDB2A-BDFF-4899-AD26-D687F57B2D57}" srcId="{B1D0CB7A-90CC-4C41-B7A3-9F1E7EC82CF4}" destId="{118B20B0-0A92-44EE-A625-E2AB995E8C8A}" srcOrd="0" destOrd="0" parTransId="{8494CE01-3412-46C9-A980-C100564931B0}" sibTransId="{3E3C4B93-43AA-4D93-84D0-B00C517E5C9F}"/>
    <dgm:cxn modelId="{582C0489-4C4F-455A-BFE1-BC1F1C76AC75}" type="presOf" srcId="{4745EB33-CF01-49FB-B125-2A4F19DF60A1}" destId="{F302DD2F-D83D-4500-A796-296E92646C6D}" srcOrd="0" destOrd="0" presId="urn:microsoft.com/office/officeart/2005/8/layout/chevron2"/>
    <dgm:cxn modelId="{6F1277E5-96BF-4A64-A69B-4A913AD5D4D1}" type="presOf" srcId="{7A87E9EA-111E-4B18-8040-3093B2BC105E}" destId="{E0949788-F1DA-4C2D-A0F5-4C6B35025151}" srcOrd="0" destOrd="0" presId="urn:microsoft.com/office/officeart/2005/8/layout/chevron2"/>
    <dgm:cxn modelId="{E1AB6D53-DCF8-42BD-B507-59AA1F01EA85}" type="presOf" srcId="{5FBF1ADD-B98D-4893-8510-FB77DBE9B190}" destId="{CC8979A5-073F-41AB-A8F3-6E3210A3B13C}" srcOrd="0" destOrd="0" presId="urn:microsoft.com/office/officeart/2005/8/layout/chevron2"/>
    <dgm:cxn modelId="{A44B836E-E9DC-4B82-8BBE-821FE30F7E7A}" srcId="{B889E3E7-EEF2-4CC7-9F53-1E7F9BC3AA59}" destId="{4745EB33-CF01-49FB-B125-2A4F19DF60A1}" srcOrd="2" destOrd="0" parTransId="{E277C4FE-FB28-4EA2-B0AE-749A885F6040}" sibTransId="{31DF01C9-74FB-471A-B233-A41774F9F6D4}"/>
    <dgm:cxn modelId="{C285A00B-2708-4CF4-A386-65891BE7B2E6}" type="presParOf" srcId="{183D8910-9360-4B58-BD72-292B8F1832EA}" destId="{34617926-8E4F-430C-9518-9315AB3AB968}" srcOrd="0" destOrd="0" presId="urn:microsoft.com/office/officeart/2005/8/layout/chevron2"/>
    <dgm:cxn modelId="{C5F3CF13-E291-4187-BD91-E7FE13389DCB}" type="presParOf" srcId="{34617926-8E4F-430C-9518-9315AB3AB968}" destId="{A4CDC7A9-CD92-44A5-91DE-0CFCA29BC232}" srcOrd="0" destOrd="0" presId="urn:microsoft.com/office/officeart/2005/8/layout/chevron2"/>
    <dgm:cxn modelId="{A2BA4630-AAC9-4B99-B34A-5A8F58B28B7F}" type="presParOf" srcId="{34617926-8E4F-430C-9518-9315AB3AB968}" destId="{128152DA-8961-4B29-B0D4-BF935D5CD212}" srcOrd="1" destOrd="0" presId="urn:microsoft.com/office/officeart/2005/8/layout/chevron2"/>
    <dgm:cxn modelId="{1F713A0D-5AEF-416E-8C10-027DC225E056}" type="presParOf" srcId="{183D8910-9360-4B58-BD72-292B8F1832EA}" destId="{5FF35A13-A341-4F7A-8501-F2054251BDAE}" srcOrd="1" destOrd="0" presId="urn:microsoft.com/office/officeart/2005/8/layout/chevron2"/>
    <dgm:cxn modelId="{A6F58733-96C2-4530-9240-B515413D6420}" type="presParOf" srcId="{183D8910-9360-4B58-BD72-292B8F1832EA}" destId="{A3466091-A7EF-4085-B3FF-48C8A58FEB87}" srcOrd="2" destOrd="0" presId="urn:microsoft.com/office/officeart/2005/8/layout/chevron2"/>
    <dgm:cxn modelId="{980D9C66-3E0D-4DDB-8317-D4A7CF5C1399}" type="presParOf" srcId="{A3466091-A7EF-4085-B3FF-48C8A58FEB87}" destId="{CC8979A5-073F-41AB-A8F3-6E3210A3B13C}" srcOrd="0" destOrd="0" presId="urn:microsoft.com/office/officeart/2005/8/layout/chevron2"/>
    <dgm:cxn modelId="{968D5539-82D9-4ACF-A8D4-2BA362824216}" type="presParOf" srcId="{A3466091-A7EF-4085-B3FF-48C8A58FEB87}" destId="{E0949788-F1DA-4C2D-A0F5-4C6B35025151}" srcOrd="1" destOrd="0" presId="urn:microsoft.com/office/officeart/2005/8/layout/chevron2"/>
    <dgm:cxn modelId="{B165CDF3-25BE-4071-B4A1-B826ED66E6F4}" type="presParOf" srcId="{183D8910-9360-4B58-BD72-292B8F1832EA}" destId="{0FA13A54-2E48-4C82-8EE7-042652C2F393}" srcOrd="3" destOrd="0" presId="urn:microsoft.com/office/officeart/2005/8/layout/chevron2"/>
    <dgm:cxn modelId="{0FE3F82D-E109-47AC-8701-345767C66D43}" type="presParOf" srcId="{183D8910-9360-4B58-BD72-292B8F1832EA}" destId="{AEC88FC5-71A1-4D37-961C-95F70DE7EAF1}" srcOrd="4" destOrd="0" presId="urn:microsoft.com/office/officeart/2005/8/layout/chevron2"/>
    <dgm:cxn modelId="{4310EDD0-9CA5-4633-90FF-7D94E71C4CB1}" type="presParOf" srcId="{AEC88FC5-71A1-4D37-961C-95F70DE7EAF1}" destId="{F302DD2F-D83D-4500-A796-296E92646C6D}" srcOrd="0" destOrd="0" presId="urn:microsoft.com/office/officeart/2005/8/layout/chevron2"/>
    <dgm:cxn modelId="{8F57CDD5-532E-4537-8579-F4D319CE9569}" type="presParOf" srcId="{AEC88FC5-71A1-4D37-961C-95F70DE7EAF1}" destId="{7852FC43-600B-4CD1-9EC1-3BBF77D084D7}" srcOrd="1" destOrd="0" presId="urn:microsoft.com/office/officeart/2005/8/layout/chevron2"/>
    <dgm:cxn modelId="{1AEA024B-539A-45E6-8F30-F61C6CF6EB57}" type="presParOf" srcId="{183D8910-9360-4B58-BD72-292B8F1832EA}" destId="{6454347C-73FA-4BD8-907D-803E37B2ED61}" srcOrd="5" destOrd="0" presId="urn:microsoft.com/office/officeart/2005/8/layout/chevron2"/>
    <dgm:cxn modelId="{C420A29C-66BA-49A2-8BB5-FF22030B4720}" type="presParOf" srcId="{183D8910-9360-4B58-BD72-292B8F1832EA}" destId="{B5E32D65-927D-47A9-ADD9-A1B2818B7837}" srcOrd="6" destOrd="0" presId="urn:microsoft.com/office/officeart/2005/8/layout/chevron2"/>
    <dgm:cxn modelId="{9BB95719-E3AD-437F-9BFC-F30646641707}" type="presParOf" srcId="{B5E32D65-927D-47A9-ADD9-A1B2818B7837}" destId="{AC085BD4-2A95-4CEB-B0AC-06AA81587C93}" srcOrd="0" destOrd="0" presId="urn:microsoft.com/office/officeart/2005/8/layout/chevron2"/>
    <dgm:cxn modelId="{76C0A5C0-1170-4352-83D8-E2713E405450}" type="presParOf" srcId="{B5E32D65-927D-47A9-ADD9-A1B2818B7837}" destId="{2EB5A920-0AE8-4C49-9DF2-0AC6B46A67A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CDC7A9-CD92-44A5-91DE-0CFCA29BC232}">
      <dsp:nvSpPr>
        <dsp:cNvPr id="0" name=""/>
        <dsp:cNvSpPr/>
      </dsp:nvSpPr>
      <dsp:spPr>
        <a:xfrm rot="5400000">
          <a:off x="-166649" y="168903"/>
          <a:ext cx="1126024" cy="7882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/>
            <a:t>1</a:t>
          </a:r>
        </a:p>
      </dsp:txBody>
      <dsp:txXfrm rot="-5400000">
        <a:off x="2255" y="394109"/>
        <a:ext cx="788217" cy="337807"/>
      </dsp:txXfrm>
    </dsp:sp>
    <dsp:sp modelId="{128152DA-8961-4B29-B0D4-BF935D5CD212}">
      <dsp:nvSpPr>
        <dsp:cNvPr id="0" name=""/>
        <dsp:cNvSpPr/>
      </dsp:nvSpPr>
      <dsp:spPr>
        <a:xfrm rot="5400000">
          <a:off x="3072435" y="-2287933"/>
          <a:ext cx="731915" cy="53077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19050" rIns="19050" bIns="19050" numCol="1" spcCol="1270" anchor="ctr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000" kern="1200" err="1">
              <a:latin typeface="Times New Roman" pitchFamily="18" charset="0"/>
              <a:cs typeface="Times New Roman" pitchFamily="18" charset="0"/>
            </a:rPr>
            <a:t>Giả</a:t>
          </a:r>
          <a:r>
            <a:rPr lang="en-US" sz="3000" kern="1200">
              <a:latin typeface="Times New Roman" pitchFamily="18" charset="0"/>
              <a:cs typeface="Times New Roman" pitchFamily="18" charset="0"/>
            </a:rPr>
            <a:t> </a:t>
          </a:r>
          <a:r>
            <a:rPr lang="en-US" sz="3000" kern="1200" err="1">
              <a:latin typeface="Times New Roman" pitchFamily="18" charset="0"/>
              <a:cs typeface="Times New Roman" pitchFamily="18" charset="0"/>
            </a:rPr>
            <a:t>lập</a:t>
          </a:r>
          <a:r>
            <a:rPr lang="en-US" sz="3000" kern="1200">
              <a:latin typeface="Times New Roman" pitchFamily="18" charset="0"/>
              <a:cs typeface="Times New Roman" pitchFamily="18" charset="0"/>
            </a:rPr>
            <a:t> module</a:t>
          </a:r>
        </a:p>
      </dsp:txBody>
      <dsp:txXfrm rot="-5400000">
        <a:off x="784502" y="35729"/>
        <a:ext cx="5272053" cy="660457"/>
      </dsp:txXfrm>
    </dsp:sp>
    <dsp:sp modelId="{CC8979A5-073F-41AB-A8F3-6E3210A3B13C}">
      <dsp:nvSpPr>
        <dsp:cNvPr id="0" name=""/>
        <dsp:cNvSpPr/>
      </dsp:nvSpPr>
      <dsp:spPr>
        <a:xfrm rot="5400000">
          <a:off x="-168903" y="1076225"/>
          <a:ext cx="1126024" cy="7882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/>
            <a:t>2</a:t>
          </a:r>
        </a:p>
      </dsp:txBody>
      <dsp:txXfrm rot="-5400000">
        <a:off x="1" y="1301431"/>
        <a:ext cx="788217" cy="337807"/>
      </dsp:txXfrm>
    </dsp:sp>
    <dsp:sp modelId="{E0949788-F1DA-4C2D-A0F5-4C6B35025151}">
      <dsp:nvSpPr>
        <dsp:cNvPr id="0" name=""/>
        <dsp:cNvSpPr/>
      </dsp:nvSpPr>
      <dsp:spPr>
        <a:xfrm rot="5400000">
          <a:off x="3067870" y="-1374973"/>
          <a:ext cx="731915" cy="53077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19050" rIns="19050" bIns="19050" numCol="1" spcCol="1270" anchor="ctr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Thiết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kế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cơ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sở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dữ</a:t>
          </a:r>
          <a:r>
            <a:rPr lang="en-US" sz="3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3000" b="0" kern="1200" err="1">
              <a:latin typeface="Times New Roman" panose="02020603050405020304" pitchFamily="18" charset="0"/>
              <a:cs typeface="Times New Roman" panose="02020603050405020304" pitchFamily="18" charset="0"/>
            </a:rPr>
            <a:t>liệu</a:t>
          </a:r>
          <a:endParaRPr lang="en-US" sz="30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779937" y="948689"/>
        <a:ext cx="5272053" cy="660457"/>
      </dsp:txXfrm>
    </dsp:sp>
    <dsp:sp modelId="{F302DD2F-D83D-4500-A796-296E92646C6D}">
      <dsp:nvSpPr>
        <dsp:cNvPr id="0" name=""/>
        <dsp:cNvSpPr/>
      </dsp:nvSpPr>
      <dsp:spPr>
        <a:xfrm rot="5400000">
          <a:off x="-168903" y="1966999"/>
          <a:ext cx="1126024" cy="7882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/>
            <a:t>3</a:t>
          </a:r>
        </a:p>
      </dsp:txBody>
      <dsp:txXfrm rot="-5400000">
        <a:off x="1" y="2192205"/>
        <a:ext cx="788217" cy="337807"/>
      </dsp:txXfrm>
    </dsp:sp>
    <dsp:sp modelId="{7852FC43-600B-4CD1-9EC1-3BBF77D084D7}">
      <dsp:nvSpPr>
        <dsp:cNvPr id="0" name=""/>
        <dsp:cNvSpPr/>
      </dsp:nvSpPr>
      <dsp:spPr>
        <a:xfrm rot="5400000">
          <a:off x="3067870" y="-487374"/>
          <a:ext cx="731915" cy="53077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19050" rIns="19050" bIns="19050" numCol="1" spcCol="1270" anchor="ctr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000" kern="1200" smtClean="0">
              <a:latin typeface="Times New Roman" pitchFamily="18" charset="0"/>
              <a:cs typeface="Times New Roman" pitchFamily="18" charset="0"/>
            </a:rPr>
            <a:t>Thiết kế server</a:t>
          </a:r>
          <a:endParaRPr lang="en-US" sz="3000" kern="1200">
            <a:latin typeface="Times New Roman" pitchFamily="18" charset="0"/>
            <a:cs typeface="Times New Roman" pitchFamily="18" charset="0"/>
          </a:endParaRPr>
        </a:p>
      </dsp:txBody>
      <dsp:txXfrm rot="-5400000">
        <a:off x="779937" y="1836288"/>
        <a:ext cx="5272053" cy="660457"/>
      </dsp:txXfrm>
    </dsp:sp>
    <dsp:sp modelId="{AC085BD4-2A95-4CEB-B0AC-06AA81587C93}">
      <dsp:nvSpPr>
        <dsp:cNvPr id="0" name=""/>
        <dsp:cNvSpPr/>
      </dsp:nvSpPr>
      <dsp:spPr>
        <a:xfrm rot="5400000">
          <a:off x="-168903" y="2886701"/>
          <a:ext cx="1126024" cy="78821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smtClean="0">
              <a:latin typeface="Times New Roman" pitchFamily="18" charset="0"/>
              <a:cs typeface="Times New Roman" pitchFamily="18" charset="0"/>
            </a:rPr>
            <a:t>4</a:t>
          </a:r>
          <a:endParaRPr lang="en-US" sz="3000" kern="1200">
            <a:latin typeface="Times New Roman" pitchFamily="18" charset="0"/>
            <a:cs typeface="Times New Roman" pitchFamily="18" charset="0"/>
          </a:endParaRPr>
        </a:p>
      </dsp:txBody>
      <dsp:txXfrm rot="-5400000">
        <a:off x="1" y="3111907"/>
        <a:ext cx="788217" cy="337807"/>
      </dsp:txXfrm>
    </dsp:sp>
    <dsp:sp modelId="{2EB5A920-0AE8-4C49-9DF2-0AC6B46A67A9}">
      <dsp:nvSpPr>
        <dsp:cNvPr id="0" name=""/>
        <dsp:cNvSpPr/>
      </dsp:nvSpPr>
      <dsp:spPr>
        <a:xfrm rot="5400000">
          <a:off x="3075958" y="430061"/>
          <a:ext cx="732300" cy="53077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3360" tIns="19050" rIns="19050" bIns="19050" numCol="1" spcCol="1270" anchor="ctr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000" kern="1200" smtClean="0">
              <a:latin typeface="Times New Roman" pitchFamily="18" charset="0"/>
              <a:cs typeface="Times New Roman" pitchFamily="18" charset="0"/>
            </a:rPr>
            <a:t>Thiết kế website</a:t>
          </a:r>
          <a:endParaRPr lang="en-US" sz="3000" kern="1200">
            <a:latin typeface="Times New Roman" pitchFamily="18" charset="0"/>
            <a:cs typeface="Times New Roman" pitchFamily="18" charset="0"/>
          </a:endParaRPr>
        </a:p>
      </dsp:txBody>
      <dsp:txXfrm rot="-5400000">
        <a:off x="788217" y="2753550"/>
        <a:ext cx="5272034" cy="6608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409531-1F15-414F-99DB-EA12047F9A9E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938E72-5769-443D-8B85-B32E9AC4B2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2294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9F64090C-47E9-4331-96AF-7ECD35FE7319}" type="datetimeFigureOut">
              <a:rPr lang="en-US" smtClean="0"/>
              <a:t>11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A519E0F-F164-4541-BF20-9BB8C1CBD3E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914400" y="2666999"/>
            <a:ext cx="7391399" cy="3267665"/>
          </a:xfrm>
        </p:spPr>
        <p:txBody>
          <a:bodyPr>
            <a:normAutofit/>
          </a:bodyPr>
          <a:lstStyle/>
          <a:p>
            <a:r>
              <a:rPr lang="en-US" err="1">
                <a:latin typeface="Times New Roman" pitchFamily="18" charset="0"/>
                <a:cs typeface="Times New Roman" pitchFamily="18" charset="0"/>
              </a:rPr>
              <a:t>Nhóm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err="1">
                <a:latin typeface="Times New Roman" pitchFamily="18" charset="0"/>
                <a:cs typeface="Times New Roman" pitchFamily="18" charset="0"/>
              </a:rPr>
              <a:t>sinh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err="1">
                <a:latin typeface="Times New Roman" pitchFamily="18" charset="0"/>
                <a:cs typeface="Times New Roman" pitchFamily="18" charset="0"/>
              </a:rPr>
              <a:t>viên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err="1"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err="1"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:                                   MSSV</a:t>
            </a: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ũ Đức Tùng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	                    20134459</a:t>
            </a:r>
            <a:endParaRPr lang="vi-VN" sz="24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 Phú Mạnh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</a:t>
            </a:r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132532</a:t>
            </a:r>
            <a:endParaRPr lang="en-US" sz="24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guyễn Duy Đạt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20130830</a:t>
            </a:r>
            <a:endParaRPr lang="vi-VN" sz="24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Đào Tiến Hải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20131216</a:t>
            </a:r>
            <a:endParaRPr lang="vi-VN" sz="24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4" algn="just"/>
            <a:r>
              <a:rPr lang="vi-VN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iều Minh Phước</a:t>
            </a: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20133058    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         </a:t>
            </a:r>
          </a:p>
        </p:txBody>
      </p:sp>
      <p:sp>
        <p:nvSpPr>
          <p:cNvPr id="7" name="Subtitle 1">
            <a:extLst>
              <a:ext uri="{FF2B5EF4-FFF2-40B4-BE49-F238E27FC236}">
                <a16:creationId xmlns:a16="http://schemas.microsoft.com/office/drawing/2014/main" xmlns="" id="{5AF3338B-A223-446B-B217-C3A790CA1A3F}"/>
              </a:ext>
            </a:extLst>
          </p:cNvPr>
          <p:cNvSpPr txBox="1">
            <a:spLocks/>
          </p:cNvSpPr>
          <p:nvPr/>
        </p:nvSpPr>
        <p:spPr>
          <a:xfrm>
            <a:off x="914400" y="533400"/>
            <a:ext cx="7391399" cy="1828799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BỘ MÔN: THÔNG TIN DI ĐỘNG</a:t>
            </a:r>
            <a:b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GV: 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Trần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Quang Vinh</a:t>
            </a:r>
            <a:b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ĐỀ TÀI 3: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ứng dụng server nhận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xử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9800" b="1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dữ liệu </a:t>
            </a:r>
            <a:r>
              <a:rPr lang="en-US" sz="9800" b="1" err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sz="9800" b="1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module </a:t>
            </a:r>
            <a:r>
              <a:rPr lang="en-US" sz="9800" b="1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SIM</a:t>
            </a:r>
            <a:r>
              <a:rPr lang="en-US" sz="980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980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         </a:t>
            </a:r>
          </a:p>
        </p:txBody>
      </p:sp>
    </p:spTree>
    <p:extLst>
      <p:ext uri="{BB962C8B-B14F-4D97-AF65-F5344CB8AC3E}">
        <p14:creationId xmlns:p14="http://schemas.microsoft.com/office/powerpoint/2010/main" val="822993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0E11E394-0FAC-4345-9360-53423C6B36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2438400"/>
            <a:ext cx="7175351" cy="2514600"/>
          </a:xfrm>
        </p:spPr>
        <p:txBody>
          <a:bodyPr/>
          <a:lstStyle/>
          <a:p>
            <a:pPr marL="182880" indent="0" algn="ctr">
              <a:buNone/>
            </a:pPr>
            <a:r>
              <a:rPr lang="en-US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 </a:t>
            </a:r>
            <a:r>
              <a:rPr lang="en-US" smtClean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!</a:t>
            </a:r>
            <a:endParaRPr lang="en-US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43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41293184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540319" y="374073"/>
            <a:ext cx="59554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err="1">
                <a:latin typeface="Times New Roman" pitchFamily="18" charset="0"/>
                <a:cs typeface="Times New Roman" pitchFamily="18" charset="0"/>
              </a:rPr>
              <a:t>Bài</a:t>
            </a:r>
            <a:r>
              <a:rPr lang="en-US" sz="4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err="1">
                <a:latin typeface="Times New Roman" pitchFamily="18" charset="0"/>
                <a:cs typeface="Times New Roman" pitchFamily="18" charset="0"/>
              </a:rPr>
              <a:t>thuyết</a:t>
            </a:r>
            <a:r>
              <a:rPr lang="en-US" sz="4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err="1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4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err="1">
                <a:latin typeface="Times New Roman" pitchFamily="18" charset="0"/>
                <a:cs typeface="Times New Roman" pitchFamily="18" charset="0"/>
              </a:rPr>
              <a:t>gồm</a:t>
            </a:r>
            <a:r>
              <a:rPr lang="en-US" sz="4000"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sz="4000" err="1">
                <a:latin typeface="Times New Roman" pitchFamily="18" charset="0"/>
                <a:cs typeface="Times New Roman" pitchFamily="18" charset="0"/>
              </a:rPr>
              <a:t>phần</a:t>
            </a:r>
            <a:endParaRPr lang="en-US" sz="400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65840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72089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ule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Subtitle 1">
            <a:extLst>
              <a:ext uri="{FF2B5EF4-FFF2-40B4-BE49-F238E27FC236}">
                <a16:creationId xmlns:a16="http://schemas.microsoft.com/office/drawing/2014/main" xmlns="" id="{943D3A14-D22C-46A8-8B04-9733CE7F1BD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55724" y="1828800"/>
            <a:ext cx="6940476" cy="4038597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ữ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module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 đến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server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á trình gửi tin từ client giả lập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ới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server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xmlns="" id="{7C5B47A7-B438-4201-A8CE-E6FF0FF4BF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857737"/>
              </p:ext>
            </p:extLst>
          </p:nvPr>
        </p:nvGraphicFramePr>
        <p:xfrm>
          <a:off x="1409700" y="2574882"/>
          <a:ext cx="5867400" cy="1272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5105346" imgH="857418" progId="Visio.Drawing.15">
                  <p:embed/>
                </p:oleObj>
              </mc:Choice>
              <mc:Fallback>
                <p:oleObj name="Visio" r:id="rId3" imgW="5105346" imgH="857418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xmlns="" id="{5220557A-EEB7-4A36-8893-49860EA3FD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2574882"/>
                        <a:ext cx="5867400" cy="12720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xmlns="" id="{8D113DB3-D8E3-4766-AC89-A4DBDEBBF6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970262"/>
              </p:ext>
            </p:extLst>
          </p:nvPr>
        </p:nvGraphicFramePr>
        <p:xfrm>
          <a:off x="1423086" y="4593018"/>
          <a:ext cx="5511114" cy="1121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5" imgW="4133719" imgH="857418" progId="Visio.Drawing.15">
                  <p:embed/>
                </p:oleObj>
              </mc:Choice>
              <mc:Fallback>
                <p:oleObj name="Visio" r:id="rId5" imgW="4133719" imgH="857418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xmlns="" id="{FB509253-1586-4462-AEFA-94113B0353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086" y="4593018"/>
                        <a:ext cx="5511114" cy="11219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96341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72089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rgbClr val="FF8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sz="4000" b="1">
                <a:solidFill>
                  <a:srgbClr val="FF8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rgbClr val="FF8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4000" b="1">
                <a:solidFill>
                  <a:srgbClr val="FF8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ule:</a:t>
            </a:r>
          </a:p>
        </p:txBody>
      </p:sp>
      <p:sp>
        <p:nvSpPr>
          <p:cNvPr id="5" name="Subtitle 1">
            <a:extLst>
              <a:ext uri="{FF2B5EF4-FFF2-40B4-BE49-F238E27FC236}">
                <a16:creationId xmlns:a16="http://schemas.microsoft.com/office/drawing/2014/main" xmlns="" id="{03A200A1-3C1B-4375-82AF-75EBC889B948}"/>
              </a:ext>
            </a:extLst>
          </p:cNvPr>
          <p:cNvSpPr txBox="1">
            <a:spLocks/>
          </p:cNvSpPr>
          <p:nvPr/>
        </p:nvSpPr>
        <p:spPr>
          <a:xfrm>
            <a:off x="650150" y="1604666"/>
            <a:ext cx="3575125" cy="3343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Georgia" pitchFamily="18" charset="0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</a:t>
            </a:r>
            <a:r>
              <a:rPr lang="en-US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c</a:t>
            </a:r>
            <a:r>
              <a:rPr lang="en-US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2200" b="0" i="0" u="none" strike="noStrike" kern="1200" cap="none" spc="0" normalizeH="0" baseline="0" noProof="0" err="1">
                <a:ln>
                  <a:noFill/>
                </a:ln>
                <a:solidFill>
                  <a:srgbClr val="212745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212745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rgbClr val="212745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smtClean="0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ữ liệu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mtClean="0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.</a:t>
            </a:r>
            <a:endParaRPr lang="en-US">
              <a:solidFill>
                <a:srgbClr val="21274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212745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ửi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mtClean="0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ữ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</a:t>
            </a:r>
            <a:r>
              <a:rPr lang="vi-VN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út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ule sim </a:t>
            </a:r>
            <a:r>
              <a:rPr lang="en-US" smtClean="0">
                <a:solidFill>
                  <a:srgbClr val="21274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ới server.</a:t>
            </a:r>
            <a:endParaRPr kumimoji="0" lang="en-US" sz="2200" b="0" i="0" u="none" strike="noStrike" kern="1200" cap="none" spc="0" normalizeH="0" baseline="0" noProof="0">
              <a:ln>
                <a:noFill/>
              </a:ln>
              <a:solidFill>
                <a:srgbClr val="212745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Georgia" pitchFamily="18" charset="0"/>
              <a:buNone/>
              <a:tabLst/>
              <a:defRPr/>
            </a:pPr>
            <a:endParaRPr kumimoji="0" lang="en-US" sz="2200" b="0" i="0" u="none" strike="noStrike" kern="1200" cap="none" spc="0" normalizeH="0" baseline="0" noProof="0">
              <a:ln>
                <a:noFill/>
              </a:ln>
              <a:solidFill>
                <a:srgbClr val="212745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Subtitle 1">
            <a:extLst>
              <a:ext uri="{FF2B5EF4-FFF2-40B4-BE49-F238E27FC236}">
                <a16:creationId xmlns:a16="http://schemas.microsoft.com/office/drawing/2014/main" xmlns="" id="{6925EC37-B8BC-4F84-B723-21B194DA2A1A}"/>
              </a:ext>
            </a:extLst>
          </p:cNvPr>
          <p:cNvSpPr txBox="1">
            <a:spLocks/>
          </p:cNvSpPr>
          <p:nvPr/>
        </p:nvSpPr>
        <p:spPr>
          <a:xfrm>
            <a:off x="4178090" y="1604666"/>
            <a:ext cx="3575125" cy="3500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Georgia" pitchFamily="18" charset="0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ao</a:t>
            </a: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iện</a:t>
            </a:r>
            <a:r>
              <a:rPr lang="en-US" smtClean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>
              <a:solidFill>
                <a:schemeClr val="accent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F14124">
                  <a:lumMod val="75000"/>
                </a:srgbClr>
              </a:buClr>
              <a:buSzPct val="130000"/>
              <a:buFont typeface="Georgia" pitchFamily="18" charset="0"/>
              <a:buNone/>
              <a:tabLst/>
              <a:defRPr/>
            </a:pPr>
            <a:endParaRPr kumimoji="0" lang="en-US" sz="2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30BFB623-2177-451A-A10E-F877534562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5275" y="2057400"/>
            <a:ext cx="4533693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0912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50658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ubtitle 1">
            <a:extLst>
              <a:ext uri="{FF2B5EF4-FFF2-40B4-BE49-F238E27FC236}">
                <a16:creationId xmlns:a16="http://schemas.microsoft.com/office/drawing/2014/main" xmlns="" id="{44286852-423E-4F51-9F77-9E21CF4790F8}"/>
              </a:ext>
            </a:extLst>
          </p:cNvPr>
          <p:cNvSpPr txBox="1">
            <a:spLocks/>
          </p:cNvSpPr>
          <p:nvPr/>
        </p:nvSpPr>
        <p:spPr>
          <a:xfrm>
            <a:off x="614371" y="1447800"/>
            <a:ext cx="7175351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ơ đồ thực thể liên kết:</a:t>
            </a:r>
            <a:endParaRPr lang="en-US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FACE31D7-2FE6-4676-A4BA-91668FD4751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8914" y="2092386"/>
            <a:ext cx="6535886" cy="4370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6517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66158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smtClean="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 kế 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er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ubtitle 1">
            <a:extLst>
              <a:ext uri="{FF2B5EF4-FFF2-40B4-BE49-F238E27FC236}">
                <a16:creationId xmlns:a16="http://schemas.microsoft.com/office/drawing/2014/main" xmlns="" id="{E7EB56D9-6761-4A6F-88A3-8F1D3986ED4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33401" y="1223667"/>
            <a:ext cx="7175351" cy="4410665"/>
          </a:xfrm>
        </p:spPr>
        <p:txBody>
          <a:bodyPr>
            <a:normAutofit/>
          </a:bodyPr>
          <a:lstStyle/>
          <a:p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vi-VN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ver:</a:t>
            </a:r>
          </a:p>
          <a:p>
            <a:endParaRPr lang="en-US" sz="240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910F560A-09DA-4435-8C19-4C5D1A5120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5249" y="1752600"/>
            <a:ext cx="5956152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75759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9196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ebsite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ubtitle 1">
            <a:extLst>
              <a:ext uri="{FF2B5EF4-FFF2-40B4-BE49-F238E27FC236}">
                <a16:creationId xmlns:a16="http://schemas.microsoft.com/office/drawing/2014/main" xmlns="" id="{4DFDC588-A4E3-4DD2-A11B-97E63BAFB761}"/>
              </a:ext>
            </a:extLst>
          </p:cNvPr>
          <p:cNvSpPr txBox="1">
            <a:spLocks/>
          </p:cNvSpPr>
          <p:nvPr/>
        </p:nvSpPr>
        <p:spPr>
          <a:xfrm>
            <a:off x="789187" y="1714500"/>
            <a:ext cx="7175351" cy="3429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400" b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400" b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í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ển thị những dữ liệu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 được từ server trê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ebsite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o từng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ợc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ưới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ạng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ểu đồ thống kê theo ngày, </a:t>
            </a:r>
            <a:r>
              <a:rPr lang="vi-VN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án</a:t>
            </a:r>
            <a:r>
              <a:rPr lang="en-US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.</a:t>
            </a:r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79333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9196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ebsite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ubtitle 1">
            <a:extLst>
              <a:ext uri="{FF2B5EF4-FFF2-40B4-BE49-F238E27FC236}">
                <a16:creationId xmlns:a16="http://schemas.microsoft.com/office/drawing/2014/main" xmlns="" id="{ADF53AD4-2F79-48FD-B486-0078D82D3B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5800" y="1752600"/>
            <a:ext cx="7924800" cy="4572000"/>
          </a:xfrm>
        </p:spPr>
        <p:txBody>
          <a:bodyPr>
            <a:norm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í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 sz="2400">
              <a:solidFill>
                <a:schemeClr val="accent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ubtitle 1">
            <a:extLst>
              <a:ext uri="{FF2B5EF4-FFF2-40B4-BE49-F238E27FC236}">
                <a16:creationId xmlns:a16="http://schemas.microsoft.com/office/drawing/2014/main" xmlns="" id="{03A200A1-3C1B-4375-82AF-75EBC889B948}"/>
              </a:ext>
            </a:extLst>
          </p:cNvPr>
          <p:cNvSpPr txBox="1">
            <a:spLocks/>
          </p:cNvSpPr>
          <p:nvPr/>
        </p:nvSpPr>
        <p:spPr>
          <a:xfrm>
            <a:off x="844474" y="2209800"/>
            <a:ext cx="3575125" cy="3343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kí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ubtitle 1">
            <a:extLst>
              <a:ext uri="{FF2B5EF4-FFF2-40B4-BE49-F238E27FC236}">
                <a16:creationId xmlns:a16="http://schemas.microsoft.com/office/drawing/2014/main" xmlns="" id="{6925EC37-B8BC-4F84-B723-21B194DA2A1A}"/>
              </a:ext>
            </a:extLst>
          </p:cNvPr>
          <p:cNvSpPr txBox="1">
            <a:spLocks/>
          </p:cNvSpPr>
          <p:nvPr/>
        </p:nvSpPr>
        <p:spPr>
          <a:xfrm>
            <a:off x="4855366" y="2209800"/>
            <a:ext cx="3575125" cy="3500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99D8A53C-9A50-4F45-8449-DC9ED33D74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784179"/>
            <a:ext cx="4267200" cy="322668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9A6611B3-E8DE-409C-8C42-0EC5B9D1AC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0674" y="2784178"/>
            <a:ext cx="4260925" cy="3226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6470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381000"/>
            <a:ext cx="39196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err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4000" b="1">
                <a:solidFill>
                  <a:schemeClr val="accent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ebsite:</a:t>
            </a:r>
            <a:endParaRPr kumimoji="0" lang="en-US" sz="4000" b="1" i="0" u="none" strike="noStrike" kern="1200" cap="none" spc="0" normalizeH="0" baseline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ubtitle 1">
            <a:extLst>
              <a:ext uri="{FF2B5EF4-FFF2-40B4-BE49-F238E27FC236}">
                <a16:creationId xmlns:a16="http://schemas.microsoft.com/office/drawing/2014/main" xmlns="" id="{03A200A1-3C1B-4375-82AF-75EBC889B948}"/>
              </a:ext>
            </a:extLst>
          </p:cNvPr>
          <p:cNvSpPr txBox="1">
            <a:spLocks/>
          </p:cNvSpPr>
          <p:nvPr/>
        </p:nvSpPr>
        <p:spPr>
          <a:xfrm>
            <a:off x="844474" y="2209800"/>
            <a:ext cx="3575125" cy="3343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o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ubtitle 1">
            <a:extLst>
              <a:ext uri="{FF2B5EF4-FFF2-40B4-BE49-F238E27FC236}">
                <a16:creationId xmlns:a16="http://schemas.microsoft.com/office/drawing/2014/main" xmlns="" id="{6925EC37-B8BC-4F84-B723-21B194DA2A1A}"/>
              </a:ext>
            </a:extLst>
          </p:cNvPr>
          <p:cNvSpPr txBox="1">
            <a:spLocks/>
          </p:cNvSpPr>
          <p:nvPr/>
        </p:nvSpPr>
        <p:spPr>
          <a:xfrm>
            <a:off x="4855366" y="2209800"/>
            <a:ext cx="3575125" cy="35007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o </a:t>
            </a:r>
            <a:r>
              <a:rPr 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ng</a:t>
            </a:r>
            <a:r>
              <a:rPr lang="en-US"/>
              <a:t>:</a:t>
            </a:r>
          </a:p>
          <a:p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Subtitle 1">
            <a:extLst>
              <a:ext uri="{FF2B5EF4-FFF2-40B4-BE49-F238E27FC236}">
                <a16:creationId xmlns:a16="http://schemas.microsoft.com/office/drawing/2014/main" xmlns="" id="{2988157C-72A0-4B64-A396-D6F0B9756278}"/>
              </a:ext>
            </a:extLst>
          </p:cNvPr>
          <p:cNvSpPr txBox="1">
            <a:spLocks/>
          </p:cNvSpPr>
          <p:nvPr/>
        </p:nvSpPr>
        <p:spPr>
          <a:xfrm>
            <a:off x="463296" y="1415916"/>
            <a:ext cx="8452104" cy="4916304"/>
          </a:xfrm>
          <a:prstGeom prst="rect">
            <a:avLst/>
          </a:prstGeom>
        </p:spPr>
        <p:txBody>
          <a:bodyPr/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ü"/>
            </a:pP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vi-VN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ển thị những dữ </a:t>
            </a:r>
            <a:r>
              <a:rPr lang="vi-VN" sz="2400" smtClean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 </a:t>
            </a:r>
            <a:r>
              <a:rPr lang="vi-VN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ận được từ server</a:t>
            </a:r>
            <a:r>
              <a:rPr lang="en-US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vi-VN" sz="240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400">
              <a:solidFill>
                <a:schemeClr val="accent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31" y="3083581"/>
            <a:ext cx="4306453" cy="232662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1166" y="3083580"/>
            <a:ext cx="4306453" cy="2326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827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638</TotalTime>
  <Words>216</Words>
  <Application>Microsoft Office PowerPoint</Application>
  <PresentationFormat>On-screen Show (4:3)</PresentationFormat>
  <Paragraphs>46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Arial</vt:lpstr>
      <vt:lpstr>Calibri</vt:lpstr>
      <vt:lpstr>Georgia</vt:lpstr>
      <vt:lpstr>Times New Roman</vt:lpstr>
      <vt:lpstr>Trebuchet MS</vt:lpstr>
      <vt:lpstr>Wingdings</vt:lpstr>
      <vt:lpstr>Slipstream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!</vt:lpstr>
    </vt:vector>
  </TitlesOfParts>
  <Company>Admi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ề tài:Tình cảm và vai</dc:title>
  <dc:creator>Admin</dc:creator>
  <cp:lastModifiedBy>Tung Vu</cp:lastModifiedBy>
  <cp:revision>59</cp:revision>
  <dcterms:created xsi:type="dcterms:W3CDTF">2017-07-22T15:00:47Z</dcterms:created>
  <dcterms:modified xsi:type="dcterms:W3CDTF">2017-11-29T00:49:03Z</dcterms:modified>
</cp:coreProperties>
</file>